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C6026D" w:rsidRDefault="00422F78">
      <w:r>
        <w:object w:dxaOrig="11680" w:dyaOrig="16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9pt;height:629.65pt" o:ole="">
            <v:imagedata r:id="rId5" o:title=""/>
          </v:shape>
          <o:OLEObject Type="Embed" ProgID="Visio.Drawing.11" ShapeID="_x0000_i1025" DrawAspect="Content" ObjectID="_1744468043" r:id="rId6"/>
        </w:object>
      </w:r>
      <w:bookmarkEnd w:id="0"/>
    </w:p>
    <w:sectPr w:rsidR="00C602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3A27"/>
    <w:rsid w:val="0027521D"/>
    <w:rsid w:val="00422F78"/>
    <w:rsid w:val="00895DE4"/>
    <w:rsid w:val="00A25544"/>
    <w:rsid w:val="00D63A27"/>
    <w:rsid w:val="00F03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23-05-01T09:27:00Z</dcterms:created>
  <dcterms:modified xsi:type="dcterms:W3CDTF">2023-05-01T09:41:00Z</dcterms:modified>
</cp:coreProperties>
</file>